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:rsidR="00EB3857" w:rsidRDefault="00747DF8">
      <w:r>
        <w:object w:dxaOrig="19841" w:dyaOrig="1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57pt" o:ole="">
            <v:imagedata r:id="rId4" o:title=""/>
          </v:shape>
          <o:OLEObject Type="Embed" ProgID="Visio.Drawing.15" ShapeID="_x0000_i1025" DrawAspect="Content" ObjectID="_1601405546" r:id="rId5"/>
        </w:object>
      </w:r>
      <w:bookmarkEnd w:id="0"/>
    </w:p>
    <w:sectPr w:rsidR="00EB385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47DF8"/>
    <w:rsid w:val="00747DF8"/>
    <w:rsid w:val="00EB38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E8604910-BC6C-42C2-8C2A-AA65773CB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chita Jayant Jadhav</dc:creator>
  <cp:keywords/>
  <dc:description/>
  <cp:lastModifiedBy>Ruchita Jayant Jadhav</cp:lastModifiedBy>
  <cp:revision>1</cp:revision>
  <dcterms:created xsi:type="dcterms:W3CDTF">2018-10-19T02:06:00Z</dcterms:created>
  <dcterms:modified xsi:type="dcterms:W3CDTF">2018-10-19T02:06:00Z</dcterms:modified>
</cp:coreProperties>
</file>